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A7E4F" w:rsidRPr="00C2019D" w:rsidRDefault="005029E1" w:rsidP="00C2019D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Keypad</w:t>
      </w:r>
      <w:r w:rsidR="00863571">
        <w:rPr>
          <w:b/>
          <w:bCs/>
          <w:sz w:val="28"/>
          <w:szCs w:val="28"/>
        </w:rPr>
        <w:t xml:space="preserve"> &amp; </w:t>
      </w:r>
      <w:r w:rsidR="00D53055">
        <w:rPr>
          <w:b/>
          <w:bCs/>
          <w:sz w:val="28"/>
          <w:szCs w:val="28"/>
        </w:rPr>
        <w:t>7</w:t>
      </w:r>
      <w:r w:rsidR="00863571">
        <w:rPr>
          <w:b/>
          <w:bCs/>
          <w:sz w:val="28"/>
          <w:szCs w:val="28"/>
        </w:rPr>
        <w:t>-</w:t>
      </w:r>
      <w:r w:rsidR="00D53055">
        <w:rPr>
          <w:b/>
          <w:bCs/>
          <w:sz w:val="28"/>
          <w:szCs w:val="28"/>
        </w:rPr>
        <w:t>segment</w:t>
      </w:r>
      <w:r w:rsidR="00863571">
        <w:rPr>
          <w:b/>
          <w:bCs/>
          <w:sz w:val="28"/>
          <w:szCs w:val="28"/>
        </w:rPr>
        <w:t xml:space="preserve"> test</w:t>
      </w:r>
      <w:r w:rsidR="00EA7E4F" w:rsidRPr="00C2019D">
        <w:rPr>
          <w:b/>
          <w:bCs/>
          <w:sz w:val="28"/>
          <w:szCs w:val="28"/>
        </w:rPr>
        <w:t xml:space="preserve"> </w:t>
      </w:r>
      <w:r w:rsidR="00863571">
        <w:rPr>
          <w:b/>
          <w:bCs/>
          <w:sz w:val="28"/>
          <w:szCs w:val="28"/>
        </w:rPr>
        <w:t>p</w:t>
      </w:r>
      <w:r w:rsidR="00EA7E4F" w:rsidRPr="00C2019D">
        <w:rPr>
          <w:b/>
          <w:bCs/>
          <w:sz w:val="28"/>
          <w:szCs w:val="28"/>
        </w:rPr>
        <w:t>roject</w:t>
      </w:r>
    </w:p>
    <w:p w:rsidR="00C2019D" w:rsidRDefault="00C2019D" w:rsidP="00C2019D"/>
    <w:p w:rsidR="00C2019D" w:rsidRDefault="00C2019D" w:rsidP="00C2019D"/>
    <w:p w:rsidR="002A4924" w:rsidRDefault="006934E9" w:rsidP="00C2019D">
      <w:r>
        <w:object w:dxaOrig="14148" w:dyaOrig="6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67.25pt;height:225.75pt" o:ole="">
            <v:imagedata r:id="rId5" o:title=""/>
          </v:shape>
          <o:OLEObject Type="Embed" ProgID="Visio.Drawing.15" ShapeID="_x0000_i1051" DrawAspect="Content" ObjectID="_1572081856" r:id="rId6"/>
        </w:object>
      </w:r>
      <w:bookmarkStart w:id="0" w:name="_GoBack"/>
      <w:bookmarkEnd w:id="0"/>
    </w:p>
    <w:sectPr w:rsidR="002A492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9F5559"/>
    <w:multiLevelType w:val="hybridMultilevel"/>
    <w:tmpl w:val="0F6AA3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33F4"/>
    <w:rsid w:val="001A33F4"/>
    <w:rsid w:val="002A4924"/>
    <w:rsid w:val="005029E1"/>
    <w:rsid w:val="0067288A"/>
    <w:rsid w:val="006934E9"/>
    <w:rsid w:val="00863571"/>
    <w:rsid w:val="009346FC"/>
    <w:rsid w:val="00983FE3"/>
    <w:rsid w:val="009D57C0"/>
    <w:rsid w:val="00AB0051"/>
    <w:rsid w:val="00C2019D"/>
    <w:rsid w:val="00D53055"/>
    <w:rsid w:val="00D8705A"/>
    <w:rsid w:val="00EA7E4F"/>
    <w:rsid w:val="00F17E61"/>
    <w:rsid w:val="00F61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D37A83"/>
  <w15:chartTrackingRefBased/>
  <w15:docId w15:val="{71741AD9-CD7B-4AED-BAFD-4DB89A9E6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83FE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83F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EA7E4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3</TotalTime>
  <Pages>1</Pages>
  <Words>9</Words>
  <Characters>5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mze</dc:creator>
  <cp:keywords/>
  <dc:description/>
  <cp:lastModifiedBy>Hamze Ah</cp:lastModifiedBy>
  <cp:revision>12</cp:revision>
  <dcterms:created xsi:type="dcterms:W3CDTF">2016-10-31T14:09:00Z</dcterms:created>
  <dcterms:modified xsi:type="dcterms:W3CDTF">2017-11-13T09:38:00Z</dcterms:modified>
</cp:coreProperties>
</file>